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Hlk81551855"/>
    <w:p w14:paraId="42685D93" w14:textId="4E87355A" w:rsidR="000B07A1" w:rsidRDefault="005A4BBD">
      <w:r>
        <w:object w:dxaOrig="13516" w:dyaOrig="16050" w14:anchorId="2205AB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591pt" o:ole="">
            <v:imagedata r:id="rId4" o:title=""/>
          </v:shape>
          <o:OLEObject Type="Embed" ProgID="Visio.Drawing.15" ShapeID="_x0000_i1025" DrawAspect="Content" ObjectID="_1723020401" r:id="rId5"/>
        </w:object>
      </w:r>
      <w:bookmarkEnd w:id="0"/>
    </w:p>
    <w:sectPr w:rsidR="000B07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4BBD"/>
    <w:rsid w:val="000B07A1"/>
    <w:rsid w:val="005A4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385D1736"/>
  <w15:chartTrackingRefBased/>
  <w15:docId w15:val="{5345F3D0-9F03-4693-8318-23F1F043D5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ngloff, Gary</dc:creator>
  <cp:keywords/>
  <dc:description/>
  <cp:lastModifiedBy>Gangloff, Gary</cp:lastModifiedBy>
  <cp:revision>1</cp:revision>
  <dcterms:created xsi:type="dcterms:W3CDTF">2022-08-26T17:00:00Z</dcterms:created>
  <dcterms:modified xsi:type="dcterms:W3CDTF">2022-08-26T17:00:00Z</dcterms:modified>
</cp:coreProperties>
</file>